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AD67C0">
      <w:r>
        <w:object w:dxaOrig="10866" w:dyaOrig="11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74.55pt" o:ole="">
            <v:imagedata r:id="rId4" o:title=""/>
          </v:shape>
          <o:OLEObject Type="Embed" ProgID="Visio.Drawing.11" ShapeID="_x0000_i1025" DrawAspect="Content" ObjectID="_1662968253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67C0"/>
    <w:rsid w:val="00230D56"/>
    <w:rsid w:val="00AD6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F2DFC4C-A334-4997-BF10-5745FE9703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0:00Z</dcterms:created>
  <dcterms:modified xsi:type="dcterms:W3CDTF">2020-09-30T07:51:00Z</dcterms:modified>
</cp:coreProperties>
</file>